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777971" w:rsidP="004062BE">
      <w:pPr>
        <w:pStyle w:val="Balk3"/>
      </w:pPr>
      <w:r w:rsidRPr="00777971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4580890</wp:posOffset>
                </wp:positionH>
                <wp:positionV relativeFrom="paragraph">
                  <wp:posOffset>-19050</wp:posOffset>
                </wp:positionV>
                <wp:extent cx="0" cy="7924800"/>
                <wp:effectExtent l="0" t="0" r="19050" b="19050"/>
                <wp:wrapNone/>
                <wp:docPr id="5" name="Düz Bağlayıcı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2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2271D6" id="Düz Bağlayıcı 5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0.7pt,-1.5pt" to="360.7pt,6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" strokecolor="black [3040]"/>
            </w:pict>
          </mc:Fallback>
        </mc:AlternateContent>
      </w:r>
      <w:r w:rsidR="0026034A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-19051</wp:posOffset>
                </wp:positionV>
                <wp:extent cx="0" cy="7934325"/>
                <wp:effectExtent l="0" t="0" r="19050" b="28575"/>
                <wp:wrapNone/>
                <wp:docPr id="4" name="Düz Bağlayıcı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34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D970A3" id="Düz Bağlayıcı 4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-1.5pt" to="89.2pt,6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" strokecolor="black [3040]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6CD9E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40A2B" w:rsidRDefault="006B024B" w:rsidP="00BC432A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  <w:r w:rsidR="00E0749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CA273AA" wp14:editId="0F3C0CF7">
                <wp:simplePos x="0" y="0"/>
                <wp:positionH relativeFrom="margin">
                  <wp:align>right</wp:align>
                </wp:positionH>
                <wp:positionV relativeFrom="paragraph">
                  <wp:posOffset>7004685</wp:posOffset>
                </wp:positionV>
                <wp:extent cx="1660525" cy="533400"/>
                <wp:effectExtent l="0" t="0" r="15875" b="19050"/>
                <wp:wrapNone/>
                <wp:docPr id="38" name="Metin Kutusu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60525" cy="533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Default="00BC432A" w:rsidP="00E0749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Görevlendirme</w:t>
                            </w:r>
                          </w:p>
                          <w:p w:rsidR="00BC432A" w:rsidRDefault="00BC432A" w:rsidP="00E0749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Teknik Şartname</w:t>
                            </w:r>
                          </w:p>
                          <w:p w:rsidR="00BC432A" w:rsidRPr="0026034A" w:rsidRDefault="00BC432A" w:rsidP="00E0749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Proje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A273AA" id="_x0000_t202" coordsize="21600,21600" o:spt="202" path="m,l,21600r21600,l21600,xe">
                <v:stroke joinstyle="miter"/>
                <v:path gradientshapeok="t" o:connecttype="rect"/>
              </v:shapetype>
              <v:shape id="Metin Kutusu 38" o:spid="_x0000_s1026" type="#_x0000_t202" style="position:absolute;margin-left:79.55pt;margin-top:551.55pt;width:130.75pt;height:42pt;z-index:2517268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" fillcolor="white [3201]" strokeweight=".5pt">
                <v:textbox>
                  <w:txbxContent>
                    <w:p w:rsidR="00E07494" w:rsidRDefault="00BC432A" w:rsidP="00E0749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Görevlendirme</w:t>
                      </w:r>
                    </w:p>
                    <w:p w:rsidR="00BC432A" w:rsidRDefault="00BC432A" w:rsidP="00E0749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Teknik Şartname</w:t>
                      </w:r>
                    </w:p>
                    <w:p w:rsidR="00BC432A" w:rsidRPr="0026034A" w:rsidRDefault="00BC432A" w:rsidP="00E0749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Projel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0749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5F2B4457" wp14:editId="19E9B9EA">
                <wp:simplePos x="0" y="0"/>
                <wp:positionH relativeFrom="margin">
                  <wp:posOffset>-635</wp:posOffset>
                </wp:positionH>
                <wp:positionV relativeFrom="paragraph">
                  <wp:posOffset>7090410</wp:posOffset>
                </wp:positionV>
                <wp:extent cx="1126800" cy="360000"/>
                <wp:effectExtent l="0" t="0" r="16510" b="21590"/>
                <wp:wrapNone/>
                <wp:docPr id="35" name="Metin Kutusu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302E54" w:rsidRDefault="00E07494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B4457" id="Metin Kutusu 35" o:spid="_x0000_s1027" type="#_x0000_t202" style="position:absolute;margin-left:-.05pt;margin-top:558.3pt;width:88.7pt;height:28.35pt;z-index:251720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" fillcolor="white [3201]" strokeweight=".5pt">
                <v:textbox>
                  <w:txbxContent>
                    <w:p w:rsidR="00E07494" w:rsidRPr="00302E54" w:rsidRDefault="00E07494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40A2B" w:rsidRDefault="00BC432A" w:rsidP="0026034A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5F11261E" wp14:editId="2FF04562">
                <wp:simplePos x="0" y="0"/>
                <wp:positionH relativeFrom="margin">
                  <wp:align>right</wp:align>
                </wp:positionH>
                <wp:positionV relativeFrom="paragraph">
                  <wp:posOffset>5640070</wp:posOffset>
                </wp:positionV>
                <wp:extent cx="1336675" cy="428625"/>
                <wp:effectExtent l="0" t="0" r="15875" b="28575"/>
                <wp:wrapNone/>
                <wp:docPr id="37" name="Metin Kutusu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6675" cy="4286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26034A" w:rsidRDefault="00BC432A" w:rsidP="00E0749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 İhale </w:t>
                            </w:r>
                            <w:r w:rsidR="00E07494">
                              <w:rPr>
                                <w:sz w:val="20"/>
                              </w:rPr>
                              <w:t>Onay Belge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11261E" id="Metin Kutusu 37" o:spid="_x0000_s1028" type="#_x0000_t202" style="position:absolute;margin-left:54.05pt;margin-top:444.1pt;width:105.25pt;height:33.75pt;z-index:25172480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" fillcolor="white [3201]" strokeweight=".5pt">
                <v:textbox>
                  <w:txbxContent>
                    <w:p w:rsidR="00E07494" w:rsidRPr="0026034A" w:rsidRDefault="00BC432A" w:rsidP="00E0749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 İhale </w:t>
                      </w:r>
                      <w:r w:rsidR="00E07494">
                        <w:rPr>
                          <w:sz w:val="20"/>
                        </w:rPr>
                        <w:t>Onay Belge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87A5272" wp14:editId="67B9BD5F">
                <wp:simplePos x="0" y="0"/>
                <wp:positionH relativeFrom="margin">
                  <wp:posOffset>-635</wp:posOffset>
                </wp:positionH>
                <wp:positionV relativeFrom="paragraph">
                  <wp:posOffset>5647055</wp:posOffset>
                </wp:positionV>
                <wp:extent cx="1126800" cy="360000"/>
                <wp:effectExtent l="0" t="0" r="16510" b="21590"/>
                <wp:wrapNone/>
                <wp:docPr id="36" name="Metin Kutusu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302E54" w:rsidRDefault="00BC432A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İhale Yetkili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7A5272" id="Metin Kutusu 36" o:spid="_x0000_s1029" type="#_x0000_t202" style="position:absolute;margin-left:-.05pt;margin-top:444.65pt;width:88.7pt;height:28.35pt;z-index:251722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" fillcolor="white [3201]" strokeweight=".5pt">
                <v:textbox>
                  <w:txbxContent>
                    <w:p w:rsidR="00E07494" w:rsidRPr="00302E54" w:rsidRDefault="00BC432A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İhale Yetkili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9F7F302" wp14:editId="28326CAB">
                <wp:simplePos x="0" y="0"/>
                <wp:positionH relativeFrom="margin">
                  <wp:align>right</wp:align>
                </wp:positionH>
                <wp:positionV relativeFrom="paragraph">
                  <wp:posOffset>4118610</wp:posOffset>
                </wp:positionV>
                <wp:extent cx="1203325" cy="657225"/>
                <wp:effectExtent l="0" t="0" r="15875" b="28575"/>
                <wp:wrapNone/>
                <wp:docPr id="26" name="Metin Kutusu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3325" cy="657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Default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4734 Sayılı KİK İhale Uygulama Yönetmelikleri</w:t>
                            </w:r>
                          </w:p>
                          <w:p w:rsidR="00BC432A" w:rsidRPr="0026034A" w:rsidRDefault="00BC432A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KİK Genel Tebliğ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F7F302" id="Metin Kutusu 26" o:spid="_x0000_s1030" type="#_x0000_t202" style="position:absolute;margin-left:43.55pt;margin-top:324.3pt;width:94.75pt;height:51.75pt;z-index:2516838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" fillcolor="white [3201]" strokeweight=".5pt">
                <v:textbox>
                  <w:txbxContent>
                    <w:p w:rsidR="00B02FD4" w:rsidRDefault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4734 Sayılı KİK İhale Uygulama Yönetmelikleri</w:t>
                      </w:r>
                    </w:p>
                    <w:p w:rsidR="00BC432A" w:rsidRPr="0026034A" w:rsidRDefault="00BC432A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KİK Genel Tebliğ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C8A4062" wp14:editId="0ED4EF82">
                <wp:simplePos x="0" y="0"/>
                <wp:positionH relativeFrom="margin">
                  <wp:posOffset>-635</wp:posOffset>
                </wp:positionH>
                <wp:positionV relativeFrom="paragraph">
                  <wp:posOffset>4320540</wp:posOffset>
                </wp:positionV>
                <wp:extent cx="1126800" cy="360000"/>
                <wp:effectExtent l="0" t="0" r="16510" b="21590"/>
                <wp:wrapNone/>
                <wp:docPr id="30" name="Metin Kutusu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E07494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8A4062" id="Metin Kutusu 30" o:spid="_x0000_s1031" type="#_x0000_t202" style="position:absolute;margin-left:-.05pt;margin-top:340.2pt;width:88.7pt;height:28.3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" fillcolor="white [3201]" strokeweight=".5pt">
                <v:textbox>
                  <w:txbxContent>
                    <w:p w:rsidR="00302E54" w:rsidRPr="00302E54" w:rsidRDefault="00E07494" w:rsidP="00302E5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E37CBAE" wp14:editId="1D8DC155">
                <wp:simplePos x="0" y="0"/>
                <wp:positionH relativeFrom="margin">
                  <wp:align>right</wp:align>
                </wp:positionH>
                <wp:positionV relativeFrom="paragraph">
                  <wp:posOffset>1186815</wp:posOffset>
                </wp:positionV>
                <wp:extent cx="1527175" cy="552450"/>
                <wp:effectExtent l="0" t="0" r="15875" b="19050"/>
                <wp:wrapNone/>
                <wp:docPr id="34" name="Metin Kutusu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7175" cy="552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Default="00040A2B" w:rsidP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Başkanlık Bütçesinin Kontrolü</w:t>
                            </w:r>
                          </w:p>
                          <w:p w:rsidR="00BC432A" w:rsidRPr="0026034A" w:rsidRDefault="00BC432A" w:rsidP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Yatırım Program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37CBAE" id="Metin Kutusu 34" o:spid="_x0000_s1032" type="#_x0000_t202" style="position:absolute;margin-left:69.05pt;margin-top:93.45pt;width:120.25pt;height:43.5pt;z-index:2517186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" fillcolor="white [3201]" strokeweight=".5pt">
                <v:textbox>
                  <w:txbxContent>
                    <w:p w:rsidR="00040A2B" w:rsidRDefault="00040A2B" w:rsidP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Başkanlık Bütçesinin Kontrolü</w:t>
                      </w:r>
                    </w:p>
                    <w:p w:rsidR="00BC432A" w:rsidRPr="0026034A" w:rsidRDefault="00BC432A" w:rsidP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Yatırım Program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51CF670" wp14:editId="0327010E">
                <wp:simplePos x="0" y="0"/>
                <wp:positionH relativeFrom="margin">
                  <wp:posOffset>-635</wp:posOffset>
                </wp:positionH>
                <wp:positionV relativeFrom="paragraph">
                  <wp:posOffset>2642234</wp:posOffset>
                </wp:positionV>
                <wp:extent cx="1080000" cy="714375"/>
                <wp:effectExtent l="0" t="0" r="25400" b="28575"/>
                <wp:wrapNone/>
                <wp:docPr id="27" name="Metin Kutusu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714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Default="00BC432A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Rektör</w:t>
                            </w:r>
                          </w:p>
                          <w:p w:rsidR="00BC432A" w:rsidRDefault="00BC432A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Rektör Yrd.</w:t>
                            </w:r>
                          </w:p>
                          <w:p w:rsidR="00BC432A" w:rsidRDefault="00BC432A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enel Sekreter</w:t>
                            </w:r>
                          </w:p>
                          <w:p w:rsidR="00BC432A" w:rsidRPr="00302E54" w:rsidRDefault="00BC432A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1CF670" id="Metin Kutusu 27" o:spid="_x0000_s1033" type="#_x0000_t202" style="position:absolute;margin-left:-.05pt;margin-top:208.05pt;width:85.05pt;height:56.25pt;z-index:251685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" fillcolor="white [3201]" strokeweight=".5pt">
                <v:textbox>
                  <w:txbxContent>
                    <w:p w:rsidR="00B02FD4" w:rsidRDefault="00BC432A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Rektör</w:t>
                      </w:r>
                    </w:p>
                    <w:p w:rsidR="00BC432A" w:rsidRDefault="00BC432A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Rektör Yrd.</w:t>
                      </w:r>
                    </w:p>
                    <w:p w:rsidR="00BC432A" w:rsidRDefault="00BC432A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enel Sekreter</w:t>
                      </w:r>
                    </w:p>
                    <w:p w:rsidR="00BC432A" w:rsidRPr="00302E54" w:rsidRDefault="00BC432A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9DBC3FC" wp14:editId="2EFA7E94">
                <wp:simplePos x="0" y="0"/>
                <wp:positionH relativeFrom="margin">
                  <wp:posOffset>-635</wp:posOffset>
                </wp:positionH>
                <wp:positionV relativeFrom="paragraph">
                  <wp:posOffset>1053465</wp:posOffset>
                </wp:positionV>
                <wp:extent cx="1079500" cy="704850"/>
                <wp:effectExtent l="0" t="0" r="25400" b="19050"/>
                <wp:wrapNone/>
                <wp:docPr id="24" name="Metin Kutusu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704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26034A" w:rsidRDefault="00040A2B" w:rsidP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Daire Başkanı / Şube Müdürü / Gerçekleştirme görevlisi</w:t>
                            </w:r>
                          </w:p>
                          <w:p w:rsidR="00B02FD4" w:rsidRPr="00302E54" w:rsidRDefault="00B02FD4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DBC3FC" id="Metin Kutusu 24" o:spid="_x0000_s1034" type="#_x0000_t202" style="position:absolute;margin-left:-.05pt;margin-top:82.95pt;width:85pt;height:55.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" fillcolor="white [3201]" strokeweight=".5pt">
                <v:textbox>
                  <w:txbxContent>
                    <w:p w:rsidR="00040A2B" w:rsidRPr="0026034A" w:rsidRDefault="00040A2B" w:rsidP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Daire Başkanı / Şube Müdürü / Gerçekleştirme görevlisi</w:t>
                      </w:r>
                    </w:p>
                    <w:p w:rsidR="00B02FD4" w:rsidRPr="00302E54" w:rsidRDefault="00B02FD4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317E5A2" wp14:editId="66D14194">
                <wp:simplePos x="0" y="0"/>
                <wp:positionH relativeFrom="margin">
                  <wp:posOffset>-635</wp:posOffset>
                </wp:positionH>
                <wp:positionV relativeFrom="paragraph">
                  <wp:posOffset>53340</wp:posOffset>
                </wp:positionV>
                <wp:extent cx="1079500" cy="359410"/>
                <wp:effectExtent l="0" t="0" r="25400" b="21590"/>
                <wp:wrapNone/>
                <wp:docPr id="22" name="Metin Kutusu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040A2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Tüm Birim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17E5A2" id="Metin Kutusu 22" o:spid="_x0000_s1035" type="#_x0000_t202" style="position:absolute;margin-left:-.05pt;margin-top:4.2pt;width:85pt;height:28.3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" fillcolor="white [3201]" strokeweight=".5pt">
                <v:textbox>
                  <w:txbxContent>
                    <w:p w:rsidR="00B02FD4" w:rsidRPr="00302E54" w:rsidRDefault="00040A2B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Tüm Biriml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9D87BCC" wp14:editId="31122D4F">
                <wp:simplePos x="0" y="0"/>
                <wp:positionH relativeFrom="margin">
                  <wp:align>right</wp:align>
                </wp:positionH>
                <wp:positionV relativeFrom="paragraph">
                  <wp:posOffset>72390</wp:posOffset>
                </wp:positionV>
                <wp:extent cx="1336675" cy="428625"/>
                <wp:effectExtent l="0" t="0" r="15875" b="28575"/>
                <wp:wrapNone/>
                <wp:docPr id="23" name="Metin Kutusu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6675" cy="4286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İhtiyaç Bildirim Formu/Talep Yazılar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D87BCC" id="Metin Kutusu 23" o:spid="_x0000_s1036" type="#_x0000_t202" style="position:absolute;margin-left:54.05pt;margin-top:5.7pt;width:105.25pt;height:33.75pt;z-index:25168076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" fillcolor="white [3201]" strokeweight=".5pt">
                <v:textbox>
                  <w:txbxContent>
                    <w:p w:rsidR="00B02FD4" w:rsidRPr="0026034A" w:rsidRDefault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İhtiyaç Bildirim Formu/Talep Yazılar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t xml:space="preserve">                                </w:t>
      </w:r>
      <w:r w:rsidR="00204597">
        <w:object w:dxaOrig="4441" w:dyaOrig="10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544.5pt" o:ole="">
            <v:imagedata r:id="rId8" o:title=""/>
          </v:shape>
          <o:OLEObject Type="Embed" ProgID="Visio.Drawing.15" ShapeID="_x0000_i1025" DrawAspect="Content" ObjectID="_1761028199" r:id="rId9"/>
        </w:object>
      </w:r>
    </w:p>
    <w:p w:rsidR="00040A2B" w:rsidRPr="004062BE" w:rsidRDefault="00040A2B" w:rsidP="00040A2B">
      <w:pPr>
        <w:pStyle w:val="Balk3"/>
      </w:pPr>
      <w:r w:rsidRPr="00777971">
        <w:rPr>
          <w:noProof/>
          <w:lang w:val="en-US" w:eastAsia="en-US"/>
        </w:rPr>
        <w:lastRenderedPageBreak/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1CA8250" wp14:editId="00F6268F">
                <wp:simplePos x="0" y="0"/>
                <wp:positionH relativeFrom="column">
                  <wp:posOffset>4580890</wp:posOffset>
                </wp:positionH>
                <wp:positionV relativeFrom="paragraph">
                  <wp:posOffset>-19050</wp:posOffset>
                </wp:positionV>
                <wp:extent cx="0" cy="7924800"/>
                <wp:effectExtent l="0" t="0" r="19050" b="19050"/>
                <wp:wrapNone/>
                <wp:docPr id="2" name="Düz Bağlayıcı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2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2736AA" id="Düz Bağlayıcı 2" o:spid="_x0000_s1026" style="position:absolute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0.7pt,-1.5pt" to="360.7pt,6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" strokecolor="black [3040]"/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31FA36" wp14:editId="5E58E7A5">
                <wp:simplePos x="0" y="0"/>
                <wp:positionH relativeFrom="column">
                  <wp:posOffset>1132840</wp:posOffset>
                </wp:positionH>
                <wp:positionV relativeFrom="paragraph">
                  <wp:posOffset>-19051</wp:posOffset>
                </wp:positionV>
                <wp:extent cx="0" cy="7934325"/>
                <wp:effectExtent l="0" t="0" r="19050" b="28575"/>
                <wp:wrapNone/>
                <wp:docPr id="3" name="Düz Bağlayıcı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34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F9F61B1" id="Düz Bağlayıcı 3" o:spid="_x0000_s1026" style="position:absolute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-1.5pt" to="89.2pt,6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" strokecolor="black [3040]"/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3BB9E41" wp14:editId="1FB2DA03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6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AD26F5" id="Line 63" o:spid="_x0000_s1026" style="position:absolute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UoXGgIAADM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VSVKFxoCAAAz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B6279FC" wp14:editId="7BEE8AAA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4ACA92" id="Line 62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KPZEwIAACk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Abgo9kT&#10;AgAAKQQAAA4AAAAAAAAAAAAAAAAALgIAAGRycy9lMm9Eb2MueG1sUEsBAi0AFAAGAAgAAAAhAGJy&#10;wkjaAAAABgEAAA8AAAAAAAAAAAAAAAAAbQQAAGRycy9kb3ducmV2LnhtbFBLBQYAAAAABAAEAPMA&#10;AAB0BQAAAAA=&#10;"/>
            </w:pict>
          </mc:Fallback>
        </mc:AlternateContent>
      </w:r>
      <w:r>
        <w:t xml:space="preserve">SORUMLU (Pozisyon)                                           </w:t>
      </w:r>
      <w:r>
        <w:rPr>
          <w:noProof/>
        </w:rPr>
        <w:t>SÜREÇ AKIŞ ŞEMASI                                        İLGİLİ DOKÜMAN/KAYITLAR</w:t>
      </w:r>
      <w:r>
        <w:t xml:space="preserve"> </w:t>
      </w:r>
    </w:p>
    <w:p w:rsidR="00040A2B" w:rsidRDefault="00040A2B" w:rsidP="00040A2B">
      <w:pPr>
        <w:pStyle w:val="Balk3"/>
      </w:pPr>
      <w:r>
        <w:rPr>
          <w:noProof/>
        </w:rPr>
        <w:t xml:space="preserve">                                                         </w:t>
      </w:r>
      <w:r>
        <w:rPr>
          <w:noProof/>
        </w:rPr>
        <w:tab/>
        <w:t xml:space="preserve">            </w:t>
      </w:r>
      <w:r>
        <w:tab/>
      </w:r>
      <w:r>
        <w:tab/>
      </w:r>
    </w:p>
    <w:p w:rsidR="00040A2B" w:rsidRDefault="00177422" w:rsidP="00040A2B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4352E47F" wp14:editId="5E14A68A">
                <wp:simplePos x="0" y="0"/>
                <wp:positionH relativeFrom="margin">
                  <wp:posOffset>4857115</wp:posOffset>
                </wp:positionH>
                <wp:positionV relativeFrom="paragraph">
                  <wp:posOffset>5404485</wp:posOffset>
                </wp:positionV>
                <wp:extent cx="1459865" cy="360000"/>
                <wp:effectExtent l="0" t="0" r="26035" b="21590"/>
                <wp:wrapNone/>
                <wp:docPr id="19" name="Metin Kutusu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9865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177422" w:rsidRDefault="00177422" w:rsidP="00177422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Sözleşmeye Davet yazısı</w:t>
                            </w:r>
                          </w:p>
                          <w:p w:rsidR="00177422" w:rsidRPr="0026034A" w:rsidRDefault="00177422" w:rsidP="00177422">
                            <w:pPr>
                              <w:rPr>
                                <w:sz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2E47F" id="Metin Kutusu 19" o:spid="_x0000_s1037" type="#_x0000_t202" style="position:absolute;margin-left:382.45pt;margin-top:425.55pt;width:114.95pt;height:28.35pt;z-index:2517493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" fillcolor="white [3201]" strokeweight=".5pt">
                <v:textbox>
                  <w:txbxContent>
                    <w:p w:rsidR="00177422" w:rsidRDefault="00177422" w:rsidP="00177422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Sözleşmeye Davet yazısı</w:t>
                      </w:r>
                    </w:p>
                    <w:p w:rsidR="00177422" w:rsidRPr="0026034A" w:rsidRDefault="00177422" w:rsidP="00177422">
                      <w:pPr>
                        <w:rPr>
                          <w:sz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19BE6FCF" wp14:editId="39D41A83">
                <wp:simplePos x="0" y="0"/>
                <wp:positionH relativeFrom="margin">
                  <wp:posOffset>-635</wp:posOffset>
                </wp:positionH>
                <wp:positionV relativeFrom="paragraph">
                  <wp:posOffset>6842761</wp:posOffset>
                </wp:positionV>
                <wp:extent cx="1080000" cy="381000"/>
                <wp:effectExtent l="0" t="0" r="25400" b="19050"/>
                <wp:wrapNone/>
                <wp:docPr id="15" name="Metin Kutusu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177422" w:rsidRDefault="00177422" w:rsidP="0017742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  <w:p w:rsidR="00177422" w:rsidRPr="00302E54" w:rsidRDefault="00177422" w:rsidP="0017742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Yüklenici Fir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E6FCF" id="Metin Kutusu 15" o:spid="_x0000_s1038" type="#_x0000_t202" style="position:absolute;margin-left:-.05pt;margin-top:538.8pt;width:85.05pt;height:30pt;z-index:2517473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" fillcolor="white [3201]" strokeweight=".5pt">
                <v:textbox>
                  <w:txbxContent>
                    <w:p w:rsidR="00177422" w:rsidRDefault="00177422" w:rsidP="00177422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  <w:p w:rsidR="00177422" w:rsidRPr="00302E54" w:rsidRDefault="00177422" w:rsidP="00177422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Yüklenici Firm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909E3EA" wp14:editId="2B79570F">
                <wp:simplePos x="0" y="0"/>
                <wp:positionH relativeFrom="margin">
                  <wp:align>right</wp:align>
                </wp:positionH>
                <wp:positionV relativeFrom="paragraph">
                  <wp:posOffset>6223635</wp:posOffset>
                </wp:positionV>
                <wp:extent cx="1479550" cy="409575"/>
                <wp:effectExtent l="0" t="0" r="25400" b="28575"/>
                <wp:wrapNone/>
                <wp:docPr id="11" name="Metin Kutusu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9550" cy="409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26034A" w:rsidRDefault="00177422" w:rsidP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4734 ve 4735 Sayılı Kanun ve Yönetmelik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09E3EA" id="Metin Kutusu 11" o:spid="_x0000_s1039" type="#_x0000_t202" style="position:absolute;margin-left:65.3pt;margin-top:490.05pt;width:116.5pt;height:32.25pt;z-index:2517104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" fillcolor="white [3201]" strokeweight=".5pt">
                <v:textbox>
                  <w:txbxContent>
                    <w:p w:rsidR="00040A2B" w:rsidRPr="0026034A" w:rsidRDefault="00177422" w:rsidP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4734 ve 4735 Sayılı Kanun ve Yönetmelikl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690DA620" wp14:editId="4BAB04FF">
                <wp:simplePos x="0" y="0"/>
                <wp:positionH relativeFrom="margin">
                  <wp:posOffset>-38100</wp:posOffset>
                </wp:positionH>
                <wp:positionV relativeFrom="paragraph">
                  <wp:posOffset>6181090</wp:posOffset>
                </wp:positionV>
                <wp:extent cx="1080000" cy="576000"/>
                <wp:effectExtent l="0" t="0" r="25400" b="14605"/>
                <wp:wrapNone/>
                <wp:docPr id="13" name="Metin Kutusu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576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177422" w:rsidRPr="00302E54" w:rsidRDefault="00177422" w:rsidP="0017742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Strateji Geliştirme Daire Başkanlığ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0DA620" id="Metin Kutusu 13" o:spid="_x0000_s1040" type="#_x0000_t202" style="position:absolute;margin-left:-3pt;margin-top:486.7pt;width:85.05pt;height:45.35pt;z-index:251745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" fillcolor="white [3201]" strokeweight=".5pt">
                <v:textbox>
                  <w:txbxContent>
                    <w:p w:rsidR="00177422" w:rsidRPr="00302E54" w:rsidRDefault="00177422" w:rsidP="00177422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Strateji Geliştirme Daire Başkanlığ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AEB8FA3" wp14:editId="39F25AB9">
                <wp:simplePos x="0" y="0"/>
                <wp:positionH relativeFrom="margin">
                  <wp:align>left</wp:align>
                </wp:positionH>
                <wp:positionV relativeFrom="paragraph">
                  <wp:posOffset>3956685</wp:posOffset>
                </wp:positionV>
                <wp:extent cx="1080000" cy="576000"/>
                <wp:effectExtent l="0" t="0" r="25400" b="14605"/>
                <wp:wrapNone/>
                <wp:docPr id="14" name="Metin Kutusu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576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302E54" w:rsidRDefault="00040A2B" w:rsidP="00040A2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Strateji Geliştirme Daire Başkanlığ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EB8FA3" id="Metin Kutusu 14" o:spid="_x0000_s1041" type="#_x0000_t202" style="position:absolute;margin-left:0;margin-top:311.55pt;width:85.05pt;height:45.35pt;z-index:2517145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" fillcolor="white [3201]" strokeweight=".5pt">
                <v:textbox>
                  <w:txbxContent>
                    <w:p w:rsidR="00040A2B" w:rsidRPr="00302E54" w:rsidRDefault="00040A2B" w:rsidP="00040A2B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Strateji Geliştirme Daire Başkanlığ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18F4473" wp14:editId="1041B012">
                <wp:simplePos x="0" y="0"/>
                <wp:positionH relativeFrom="margin">
                  <wp:posOffset>-635</wp:posOffset>
                </wp:positionH>
                <wp:positionV relativeFrom="paragraph">
                  <wp:posOffset>3190875</wp:posOffset>
                </wp:positionV>
                <wp:extent cx="1080000" cy="419100"/>
                <wp:effectExtent l="0" t="0" r="25400" b="19050"/>
                <wp:wrapNone/>
                <wp:docPr id="16" name="Metin Kutusu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419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Default="00177422" w:rsidP="00040A2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  <w:p w:rsidR="00177422" w:rsidRPr="00302E54" w:rsidRDefault="00177422" w:rsidP="00040A2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8F4473" id="Metin Kutusu 16" o:spid="_x0000_s1042" type="#_x0000_t202" style="position:absolute;margin-left:-.05pt;margin-top:251.25pt;width:85.05pt;height:33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" fillcolor="white [3201]" strokeweight=".5pt">
                <v:textbox>
                  <w:txbxContent>
                    <w:p w:rsidR="00040A2B" w:rsidRDefault="00177422" w:rsidP="00040A2B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  <w:p w:rsidR="00177422" w:rsidRPr="00302E54" w:rsidRDefault="00177422" w:rsidP="00040A2B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430C502C" wp14:editId="4A6C7336">
                <wp:simplePos x="0" y="0"/>
                <wp:positionH relativeFrom="margin">
                  <wp:posOffset>-635</wp:posOffset>
                </wp:positionH>
                <wp:positionV relativeFrom="paragraph">
                  <wp:posOffset>2266315</wp:posOffset>
                </wp:positionV>
                <wp:extent cx="1080000" cy="523875"/>
                <wp:effectExtent l="0" t="0" r="25400" b="28575"/>
                <wp:wrapNone/>
                <wp:docPr id="20" name="Metin Kutusu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5238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302E54" w:rsidRDefault="00177422" w:rsidP="00040A2B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Harcama Yetkili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0C502C" id="Metin Kutusu 20" o:spid="_x0000_s1043" type="#_x0000_t202" style="position:absolute;margin-left:-.05pt;margin-top:178.45pt;width:85.05pt;height:41.25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" fillcolor="white [3201]" strokeweight=".5pt">
                <v:textbox>
                  <w:txbxContent>
                    <w:p w:rsidR="00040A2B" w:rsidRPr="00302E54" w:rsidRDefault="00177422" w:rsidP="00040A2B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Harcama Yetkili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D8CC68B" wp14:editId="5CA999DC">
                <wp:simplePos x="0" y="0"/>
                <wp:positionH relativeFrom="margin">
                  <wp:align>right</wp:align>
                </wp:positionH>
                <wp:positionV relativeFrom="paragraph">
                  <wp:posOffset>4032885</wp:posOffset>
                </wp:positionV>
                <wp:extent cx="1412240" cy="360000"/>
                <wp:effectExtent l="0" t="0" r="16510" b="21590"/>
                <wp:wrapNone/>
                <wp:docPr id="43" name="Metin Kutusu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24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Default="00177422" w:rsidP="00E0749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Ön Mali Kontrol Yazısı</w:t>
                            </w:r>
                          </w:p>
                          <w:p w:rsidR="00E07494" w:rsidRPr="0026034A" w:rsidRDefault="00E07494" w:rsidP="00E07494">
                            <w:pPr>
                              <w:rPr>
                                <w:sz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8CC68B" id="Metin Kutusu 43" o:spid="_x0000_s1044" type="#_x0000_t202" style="position:absolute;margin-left:60pt;margin-top:317.55pt;width:111.2pt;height:28.35pt;z-index:2517370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" fillcolor="white [3201]" strokeweight=".5pt">
                <v:textbox>
                  <w:txbxContent>
                    <w:p w:rsidR="00E07494" w:rsidRDefault="00177422" w:rsidP="00E0749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Ön Mali Kontrol Yazısı</w:t>
                      </w:r>
                    </w:p>
                    <w:p w:rsidR="00E07494" w:rsidRPr="0026034A" w:rsidRDefault="00E07494" w:rsidP="00E07494">
                      <w:pPr>
                        <w:rPr>
                          <w:sz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180852E" wp14:editId="6A822401">
                <wp:simplePos x="0" y="0"/>
                <wp:positionH relativeFrom="margin">
                  <wp:align>right</wp:align>
                </wp:positionH>
                <wp:positionV relativeFrom="paragraph">
                  <wp:posOffset>13335</wp:posOffset>
                </wp:positionV>
                <wp:extent cx="1422400" cy="333375"/>
                <wp:effectExtent l="0" t="0" r="25400" b="28575"/>
                <wp:wrapNone/>
                <wp:docPr id="40" name="Metin Kutusu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22400" cy="333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26034A" w:rsidRDefault="00177422" w:rsidP="00E07494">
                            <w:pPr>
                              <w:rPr>
                                <w:sz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</w:rPr>
                              <w:t>Ekap</w:t>
                            </w:r>
                            <w:proofErr w:type="spellEnd"/>
                            <w:r>
                              <w:rPr>
                                <w:sz w:val="20"/>
                              </w:rPr>
                              <w:t xml:space="preserve"> Platform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80852E" id="Metin Kutusu 40" o:spid="_x0000_s1045" type="#_x0000_t202" style="position:absolute;margin-left:60.8pt;margin-top:1.05pt;width:112pt;height:26.25pt;z-index:2517309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" fillcolor="white [3201]" strokeweight=".5pt">
                <v:textbox>
                  <w:txbxContent>
                    <w:p w:rsidR="00E07494" w:rsidRPr="0026034A" w:rsidRDefault="00177422" w:rsidP="00E07494">
                      <w:pPr>
                        <w:rPr>
                          <w:sz w:val="20"/>
                        </w:rPr>
                      </w:pPr>
                      <w:proofErr w:type="spellStart"/>
                      <w:r>
                        <w:rPr>
                          <w:sz w:val="20"/>
                        </w:rPr>
                        <w:t>Ekap</w:t>
                      </w:r>
                      <w:proofErr w:type="spellEnd"/>
                      <w:r>
                        <w:rPr>
                          <w:sz w:val="20"/>
                        </w:rPr>
                        <w:t xml:space="preserve"> Platform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DAC2297" wp14:editId="6FB7C7BB">
                <wp:simplePos x="0" y="0"/>
                <wp:positionH relativeFrom="margin">
                  <wp:align>right</wp:align>
                </wp:positionH>
                <wp:positionV relativeFrom="paragraph">
                  <wp:posOffset>3232785</wp:posOffset>
                </wp:positionV>
                <wp:extent cx="1431925" cy="359410"/>
                <wp:effectExtent l="0" t="0" r="15875" b="21590"/>
                <wp:wrapNone/>
                <wp:docPr id="10" name="Metin Kutusu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31925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Default="00177422" w:rsidP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Kesinleşen İhale Karar Yazısı</w:t>
                            </w:r>
                          </w:p>
                          <w:p w:rsidR="00E07494" w:rsidRPr="0026034A" w:rsidRDefault="00E07494" w:rsidP="00040A2B">
                            <w:pPr>
                              <w:rPr>
                                <w:sz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AC2297" id="Metin Kutusu 10" o:spid="_x0000_s1046" type="#_x0000_t202" style="position:absolute;margin-left:61.55pt;margin-top:254.55pt;width:112.75pt;height:28.3pt;z-index:2517073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" fillcolor="white [3201]" strokeweight=".5pt">
                <v:textbox>
                  <w:txbxContent>
                    <w:p w:rsidR="00040A2B" w:rsidRDefault="00177422" w:rsidP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Kesinleşen İhale Karar Yazısı</w:t>
                      </w:r>
                    </w:p>
                    <w:p w:rsidR="00E07494" w:rsidRPr="0026034A" w:rsidRDefault="00E07494" w:rsidP="00040A2B">
                      <w:pPr>
                        <w:rPr>
                          <w:sz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787638B5" wp14:editId="6A6A679F">
                <wp:simplePos x="0" y="0"/>
                <wp:positionH relativeFrom="margin">
                  <wp:align>right</wp:align>
                </wp:positionH>
                <wp:positionV relativeFrom="paragraph">
                  <wp:posOffset>2261235</wp:posOffset>
                </wp:positionV>
                <wp:extent cx="1393825" cy="276225"/>
                <wp:effectExtent l="0" t="0" r="15875" b="28575"/>
                <wp:wrapNone/>
                <wp:docPr id="12" name="Metin Kutusu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938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177422" w:rsidRDefault="00177422" w:rsidP="00177422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İhale Komisyon Kararı</w:t>
                            </w:r>
                          </w:p>
                          <w:p w:rsidR="00177422" w:rsidRPr="0026034A" w:rsidRDefault="00177422" w:rsidP="00177422">
                            <w:pPr>
                              <w:rPr>
                                <w:sz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638B5" id="Metin Kutusu 12" o:spid="_x0000_s1047" type="#_x0000_t202" style="position:absolute;margin-left:58.55pt;margin-top:178.05pt;width:109.75pt;height:21.75pt;z-index:25174323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" fillcolor="white [3201]" strokeweight=".5pt">
                <v:textbox>
                  <w:txbxContent>
                    <w:p w:rsidR="00177422" w:rsidRDefault="00177422" w:rsidP="00177422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İhale Komisyon Kararı</w:t>
                      </w:r>
                    </w:p>
                    <w:p w:rsidR="00177422" w:rsidRPr="0026034A" w:rsidRDefault="00177422" w:rsidP="00177422">
                      <w:pPr>
                        <w:rPr>
                          <w:sz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0F161FF2" wp14:editId="5ED450F1">
                <wp:simplePos x="0" y="0"/>
                <wp:positionH relativeFrom="margin">
                  <wp:align>right</wp:align>
                </wp:positionH>
                <wp:positionV relativeFrom="paragraph">
                  <wp:posOffset>1213485</wp:posOffset>
                </wp:positionV>
                <wp:extent cx="1421765" cy="390525"/>
                <wp:effectExtent l="0" t="0" r="26035" b="28575"/>
                <wp:wrapNone/>
                <wp:docPr id="9" name="Metin Kutusu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21765" cy="390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177422" w:rsidRDefault="00177422" w:rsidP="0017742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Teklif Zarfları</w:t>
                            </w:r>
                          </w:p>
                          <w:p w:rsidR="00177422" w:rsidRPr="00302E54" w:rsidRDefault="00177422" w:rsidP="0017742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İlgili Standart Formlar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161FF2" id="Metin Kutusu 9" o:spid="_x0000_s1048" type="#_x0000_t202" style="position:absolute;margin-left:60.75pt;margin-top:95.55pt;width:111.95pt;height:30.75pt;z-index:2517411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" fillcolor="white [3201]" strokeweight=".5pt">
                <v:textbox>
                  <w:txbxContent>
                    <w:p w:rsidR="00177422" w:rsidRDefault="00177422" w:rsidP="00177422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Teklif Zarfları</w:t>
                      </w:r>
                    </w:p>
                    <w:p w:rsidR="00177422" w:rsidRPr="00302E54" w:rsidRDefault="00177422" w:rsidP="00177422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İlgili Standart Formlar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12321913" wp14:editId="26F8BA7B">
                <wp:simplePos x="0" y="0"/>
                <wp:positionH relativeFrom="margin">
                  <wp:align>right</wp:align>
                </wp:positionH>
                <wp:positionV relativeFrom="paragraph">
                  <wp:posOffset>603885</wp:posOffset>
                </wp:positionV>
                <wp:extent cx="1421765" cy="381000"/>
                <wp:effectExtent l="0" t="0" r="26035" b="19050"/>
                <wp:wrapNone/>
                <wp:docPr id="42" name="Metin Kutusu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21765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Default="00177422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Ekap</w:t>
                            </w:r>
                            <w:proofErr w:type="spellEnd"/>
                            <w:r>
                              <w:rPr>
                                <w:sz w:val="20"/>
                                <w:szCs w:val="20"/>
                              </w:rPr>
                              <w:t xml:space="preserve"> Platformu</w:t>
                            </w:r>
                          </w:p>
                          <w:p w:rsidR="00177422" w:rsidRPr="00302E54" w:rsidRDefault="00177422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Yerel Gazete/Gazete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321913" id="Metin Kutusu 42" o:spid="_x0000_s1049" type="#_x0000_t202" style="position:absolute;margin-left:60.75pt;margin-top:47.55pt;width:111.95pt;height:30pt;z-index:2517350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" fillcolor="white [3201]" strokeweight=".5pt">
                <v:textbox>
                  <w:txbxContent>
                    <w:p w:rsidR="00E07494" w:rsidRDefault="00177422" w:rsidP="00E07494">
                      <w:pPr>
                        <w:rPr>
                          <w:sz w:val="20"/>
                          <w:szCs w:val="20"/>
                        </w:rPr>
                      </w:pPr>
                      <w:proofErr w:type="spellStart"/>
                      <w:r>
                        <w:rPr>
                          <w:sz w:val="20"/>
                          <w:szCs w:val="20"/>
                        </w:rPr>
                        <w:t>Ekap</w:t>
                      </w:r>
                      <w:proofErr w:type="spellEnd"/>
                      <w:r>
                        <w:rPr>
                          <w:sz w:val="20"/>
                          <w:szCs w:val="20"/>
                        </w:rPr>
                        <w:t xml:space="preserve"> Platformu</w:t>
                      </w:r>
                    </w:p>
                    <w:p w:rsidR="00177422" w:rsidRPr="00302E54" w:rsidRDefault="00177422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Yerel Gazete/Gazetel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F16CC96" wp14:editId="18B37069">
                <wp:simplePos x="0" y="0"/>
                <wp:positionH relativeFrom="margin">
                  <wp:align>left</wp:align>
                </wp:positionH>
                <wp:positionV relativeFrom="paragraph">
                  <wp:posOffset>1232534</wp:posOffset>
                </wp:positionV>
                <wp:extent cx="1126490" cy="409575"/>
                <wp:effectExtent l="0" t="0" r="16510" b="28575"/>
                <wp:wrapNone/>
                <wp:docPr id="41" name="Metin Kutusu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490" cy="409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Default="00E07494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  <w:p w:rsidR="00177422" w:rsidRPr="00302E54" w:rsidRDefault="00177422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İhale Komisyo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16CC96" id="Metin Kutusu 41" o:spid="_x0000_s1050" type="#_x0000_t202" style="position:absolute;margin-left:0;margin-top:97.05pt;width:88.7pt;height:32.25pt;z-index:25173299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" fillcolor="white [3201]" strokeweight=".5pt">
                <v:textbox>
                  <w:txbxContent>
                    <w:p w:rsidR="00E07494" w:rsidRDefault="00E07494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  <w:p w:rsidR="00177422" w:rsidRPr="00302E54" w:rsidRDefault="00177422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İhale Komisyon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36EC1E6C" wp14:editId="1B57EA81">
                <wp:simplePos x="0" y="0"/>
                <wp:positionH relativeFrom="margin">
                  <wp:posOffset>-635</wp:posOffset>
                </wp:positionH>
                <wp:positionV relativeFrom="paragraph">
                  <wp:posOffset>680085</wp:posOffset>
                </wp:positionV>
                <wp:extent cx="1126490" cy="359410"/>
                <wp:effectExtent l="0" t="0" r="16510" b="21590"/>
                <wp:wrapNone/>
                <wp:docPr id="8" name="Metin Kutusu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49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177422" w:rsidRPr="00302E54" w:rsidRDefault="00177422" w:rsidP="0017742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EC1E6C" id="Metin Kutusu 8" o:spid="_x0000_s1051" type="#_x0000_t202" style="position:absolute;margin-left:-.05pt;margin-top:53.55pt;width:88.7pt;height:28.3pt;z-index:251739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" fillcolor="white [3201]" strokeweight=".5pt">
                <v:textbox>
                  <w:txbxContent>
                    <w:p w:rsidR="00177422" w:rsidRPr="00302E54" w:rsidRDefault="00177422" w:rsidP="00177422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0749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6CC2577" wp14:editId="30C60E76">
                <wp:simplePos x="0" y="0"/>
                <wp:positionH relativeFrom="margin">
                  <wp:align>left</wp:align>
                </wp:positionH>
                <wp:positionV relativeFrom="paragraph">
                  <wp:posOffset>8890</wp:posOffset>
                </wp:positionV>
                <wp:extent cx="1126490" cy="359410"/>
                <wp:effectExtent l="0" t="0" r="16510" b="21590"/>
                <wp:wrapNone/>
                <wp:docPr id="39" name="Metin Kutusu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49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302E54" w:rsidRDefault="00E07494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CC2577" id="Metin Kutusu 39" o:spid="_x0000_s1052" type="#_x0000_t202" style="position:absolute;margin-left:0;margin-top:.7pt;width:88.7pt;height:28.3pt;z-index:2517288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" fillcolor="white [3201]" strokeweight=".5pt">
                <v:textbox>
                  <w:txbxContent>
                    <w:p w:rsidR="00E07494" w:rsidRPr="00302E54" w:rsidRDefault="00E07494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40A2B">
        <w:t xml:space="preserve">                                 </w:t>
      </w:r>
      <w:r w:rsidR="00EB1660">
        <w:t xml:space="preserve">     </w:t>
      </w:r>
      <w:r w:rsidR="00A76493">
        <w:object w:dxaOrig="4021" w:dyaOrig="15226">
          <v:shape id="_x0000_i1026" type="#_x0000_t75" style="width:228pt;height:585pt" o:ole="">
            <v:imagedata r:id="rId10" o:title=""/>
          </v:shape>
          <o:OLEObject Type="Embed" ProgID="Visio.Drawing.15" ShapeID="_x0000_i1026" DrawAspect="Content" ObjectID="_1761028200" r:id="rId11"/>
        </w:object>
      </w:r>
    </w:p>
    <w:p w:rsidR="00121BEF" w:rsidRDefault="00121BEF" w:rsidP="0026034A">
      <w:pPr>
        <w:rPr>
          <w:sz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1D39E1" w:rsidRDefault="00302E54" w:rsidP="001D39E1">
            <w:pPr>
              <w:rPr>
                <w:sz w:val="20"/>
              </w:rPr>
            </w:pPr>
            <w:r w:rsidRPr="001D39E1">
              <w:rPr>
                <w:sz w:val="20"/>
              </w:rPr>
              <w:t>YDB-001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 w:rsidP="00177422">
            <w:pPr>
              <w:rPr>
                <w:sz w:val="20"/>
              </w:rPr>
            </w:pPr>
            <w:r>
              <w:rPr>
                <w:sz w:val="20"/>
              </w:rPr>
              <w:t xml:space="preserve">Yapı İşleri ve Teknik Daire Başkanlığı </w:t>
            </w:r>
            <w:r w:rsidR="00177422">
              <w:rPr>
                <w:sz w:val="20"/>
              </w:rPr>
              <w:t xml:space="preserve">İhale Yolu ile İşi Hizmet-Yapım İşi 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20"/>
              </w:rPr>
              <w:t>Yapı işleri ve Teknik Daire Başkanlığı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1D39E1" w:rsidRDefault="001D39E1" w:rsidP="009356EA">
            <w:pPr>
              <w:rPr>
                <w:sz w:val="20"/>
              </w:rPr>
            </w:pP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>Bu sürecin amacı, Yapı İşleri Daire Başkanlığı tarafından açılan ihalelerin işlemlerinin zamanında, istenilen kalitede ve usulüne uygun olarak gerçekleştirilmesidir.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Default="00E07494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4734 Sayılı Kamu İhale Kanunu Uygulama Yönetmelikleri</w:t>
            </w:r>
          </w:p>
          <w:p w:rsidR="00E2162D" w:rsidRPr="00AC5EC9" w:rsidRDefault="00E2162D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735 Sayılı Kanun ve ekleri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275830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1D39E1" w:rsidRDefault="001D39E1">
            <w:pPr>
              <w:rPr>
                <w:sz w:val="20"/>
                <w:szCs w:val="20"/>
              </w:rPr>
            </w:pPr>
            <w:r w:rsidRPr="001D39E1">
              <w:rPr>
                <w:color w:val="000000"/>
                <w:sz w:val="20"/>
                <w:szCs w:val="20"/>
                <w:shd w:val="clear" w:color="auto" w:fill="FFFFFF"/>
              </w:rPr>
              <w:t>İhale İşlemleri Süresi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FD1024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FD1024" w:rsidP="00FD1024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FD1024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FD1024">
              <w:rPr>
                <w:b/>
                <w:i/>
                <w:sz w:val="20"/>
              </w:rPr>
              <w:t>24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</w:t>
            </w:r>
            <w:r w:rsidR="00FD1024">
              <w:rPr>
                <w:b/>
                <w:i/>
                <w:sz w:val="20"/>
              </w:rPr>
              <w:t>024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FD1024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FD1024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5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302E54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302E54" w:rsidP="00C4024F">
            <w:pPr>
              <w:rPr>
                <w:sz w:val="20"/>
              </w:rPr>
            </w:pPr>
            <w:r>
              <w:rPr>
                <w:sz w:val="20"/>
              </w:rPr>
              <w:t>Yapı İşleri ve Teknik Daire Başkanlığı</w:t>
            </w:r>
            <w:bookmarkStart w:id="0" w:name="_GoBack"/>
            <w:bookmarkEnd w:id="0"/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1D39E1" w:rsidRDefault="005B272D" w:rsidP="001D39E1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1D39E1" w:rsidRDefault="001D39E1" w:rsidP="001D39E1">
            <w:pPr>
              <w:rPr>
                <w:sz w:val="20"/>
              </w:rPr>
            </w:pPr>
            <w:r w:rsidRPr="001D39E1">
              <w:rPr>
                <w:sz w:val="20"/>
                <w:shd w:val="clear" w:color="auto" w:fill="FFFFFF"/>
              </w:rPr>
              <w:t xml:space="preserve">İhtiyaç </w:t>
            </w:r>
            <w:proofErr w:type="gramStart"/>
            <w:r w:rsidRPr="001D39E1">
              <w:rPr>
                <w:sz w:val="20"/>
                <w:shd w:val="clear" w:color="auto" w:fill="FFFFFF"/>
              </w:rPr>
              <w:t>Raporu</w:t>
            </w:r>
            <w:r w:rsidR="00506E7B">
              <w:rPr>
                <w:sz w:val="20"/>
                <w:shd w:val="clear" w:color="auto" w:fill="FFFFFF"/>
              </w:rPr>
              <w:t xml:space="preserve"> ,teknik</w:t>
            </w:r>
            <w:proofErr w:type="gramEnd"/>
            <w:r w:rsidR="00506E7B">
              <w:rPr>
                <w:sz w:val="20"/>
                <w:shd w:val="clear" w:color="auto" w:fill="FFFFFF"/>
              </w:rPr>
              <w:t xml:space="preserve"> şartname ,projeler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1D39E1" w:rsidRDefault="001D39E1" w:rsidP="001D39E1">
            <w:pPr>
              <w:rPr>
                <w:sz w:val="20"/>
              </w:rPr>
            </w:pPr>
            <w:r w:rsidRPr="001D39E1">
              <w:rPr>
                <w:sz w:val="20"/>
              </w:rPr>
              <w:t>Sözleşme</w:t>
            </w:r>
            <w:r w:rsidR="00506E7B">
              <w:rPr>
                <w:sz w:val="20"/>
              </w:rPr>
              <w:t>, yer teslim tutanağı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C34976" w:rsidP="00631006">
            <w:pPr>
              <w:rPr>
                <w:sz w:val="20"/>
              </w:rPr>
            </w:pPr>
          </w:p>
        </w:tc>
      </w:tr>
    </w:tbl>
    <w:p w:rsidR="006B024B" w:rsidRDefault="006B024B" w:rsidP="00040A2B">
      <w:pPr>
        <w:rPr>
          <w:sz w:val="20"/>
        </w:rPr>
      </w:pPr>
    </w:p>
    <w:sectPr w:rsidR="006B024B">
      <w:headerReference w:type="default" r:id="rId12"/>
      <w:footerReference w:type="default" r:id="rId13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6D46" w:rsidRDefault="00106D46">
      <w:r>
        <w:separator/>
      </w:r>
    </w:p>
  </w:endnote>
  <w:endnote w:type="continuationSeparator" w:id="0">
    <w:p w:rsidR="00106D46" w:rsidRDefault="00106D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302E54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Öğr.Gör</w:t>
          </w:r>
          <w:proofErr w:type="gramEnd"/>
          <w:r>
            <w:rPr>
              <w:i/>
              <w:iCs/>
              <w:sz w:val="16"/>
            </w:rPr>
            <w:t>.Ceyhun</w:t>
          </w:r>
          <w:proofErr w:type="spellEnd"/>
          <w:r>
            <w:rPr>
              <w:i/>
              <w:iCs/>
              <w:sz w:val="16"/>
            </w:rPr>
            <w:t xml:space="preserve"> YÜKSEL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26034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pı İşleri ve Teknik Dairesi Başkanlığı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6D46" w:rsidRDefault="00106D46">
      <w:r>
        <w:separator/>
      </w:r>
    </w:p>
  </w:footnote>
  <w:footnote w:type="continuationSeparator" w:id="0">
    <w:p w:rsidR="00106D46" w:rsidRDefault="00106D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  <w:lang w:val="en-US" w:eastAsia="en-US"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02E54" w:rsidP="00177422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Yapı İşleri ve Teknik Daire Başkanlığı </w:t>
          </w:r>
          <w:r w:rsidR="00177422">
            <w:rPr>
              <w:b/>
              <w:bCs/>
              <w:sz w:val="28"/>
            </w:rPr>
            <w:t>İhale Yolu İle Hizmet-Yapım İşi</w:t>
          </w:r>
          <w:r w:rsidR="00040A2B">
            <w:rPr>
              <w:b/>
              <w:bCs/>
              <w:sz w:val="28"/>
            </w:rPr>
            <w:t xml:space="preserve"> İş akış Şeması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302E54">
          <w:pPr>
            <w:pStyle w:val="stBilgi"/>
            <w:rPr>
              <w:sz w:val="16"/>
            </w:rPr>
          </w:pPr>
          <w:r>
            <w:rPr>
              <w:sz w:val="16"/>
            </w:rPr>
            <w:t>YDB-00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1D39E1">
          <w:pPr>
            <w:pStyle w:val="stBilgi"/>
            <w:rPr>
              <w:sz w:val="16"/>
            </w:rPr>
          </w:pPr>
          <w:r>
            <w:rPr>
              <w:sz w:val="16"/>
            </w:rPr>
            <w:t>00.00.0000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40A2B"/>
    <w:rsid w:val="00056CC4"/>
    <w:rsid w:val="00061B70"/>
    <w:rsid w:val="00062276"/>
    <w:rsid w:val="0008057A"/>
    <w:rsid w:val="00086308"/>
    <w:rsid w:val="00104F3C"/>
    <w:rsid w:val="00106D46"/>
    <w:rsid w:val="00121BEF"/>
    <w:rsid w:val="001333B0"/>
    <w:rsid w:val="00136C1B"/>
    <w:rsid w:val="0016461A"/>
    <w:rsid w:val="00177422"/>
    <w:rsid w:val="001B1C6A"/>
    <w:rsid w:val="001D2376"/>
    <w:rsid w:val="001D2DCD"/>
    <w:rsid w:val="001D2E8F"/>
    <w:rsid w:val="001D39E1"/>
    <w:rsid w:val="00204597"/>
    <w:rsid w:val="002141AB"/>
    <w:rsid w:val="0025006D"/>
    <w:rsid w:val="0026034A"/>
    <w:rsid w:val="00275830"/>
    <w:rsid w:val="002D4A29"/>
    <w:rsid w:val="00302E54"/>
    <w:rsid w:val="0038709D"/>
    <w:rsid w:val="003A0A4A"/>
    <w:rsid w:val="004062BE"/>
    <w:rsid w:val="0041164F"/>
    <w:rsid w:val="00415CA9"/>
    <w:rsid w:val="0042678F"/>
    <w:rsid w:val="004549D5"/>
    <w:rsid w:val="0049321C"/>
    <w:rsid w:val="004B0977"/>
    <w:rsid w:val="004D5041"/>
    <w:rsid w:val="00506E7B"/>
    <w:rsid w:val="005251A0"/>
    <w:rsid w:val="005470B6"/>
    <w:rsid w:val="005A1539"/>
    <w:rsid w:val="005B272D"/>
    <w:rsid w:val="00631006"/>
    <w:rsid w:val="0065240D"/>
    <w:rsid w:val="006853B2"/>
    <w:rsid w:val="006B024B"/>
    <w:rsid w:val="00777971"/>
    <w:rsid w:val="007D5760"/>
    <w:rsid w:val="007F646E"/>
    <w:rsid w:val="00843E65"/>
    <w:rsid w:val="00866A16"/>
    <w:rsid w:val="00891AFD"/>
    <w:rsid w:val="008B3176"/>
    <w:rsid w:val="008B5D65"/>
    <w:rsid w:val="009356EA"/>
    <w:rsid w:val="009919F2"/>
    <w:rsid w:val="009C2385"/>
    <w:rsid w:val="009C6A7C"/>
    <w:rsid w:val="00A34A73"/>
    <w:rsid w:val="00A41EB5"/>
    <w:rsid w:val="00A53EC5"/>
    <w:rsid w:val="00A76493"/>
    <w:rsid w:val="00AA5D5B"/>
    <w:rsid w:val="00AC5EC9"/>
    <w:rsid w:val="00B02FD4"/>
    <w:rsid w:val="00B0612E"/>
    <w:rsid w:val="00B20CC0"/>
    <w:rsid w:val="00B45059"/>
    <w:rsid w:val="00BB0799"/>
    <w:rsid w:val="00BC0B1F"/>
    <w:rsid w:val="00BC432A"/>
    <w:rsid w:val="00C32BB5"/>
    <w:rsid w:val="00C34976"/>
    <w:rsid w:val="00C4024F"/>
    <w:rsid w:val="00C51984"/>
    <w:rsid w:val="00C55E7A"/>
    <w:rsid w:val="00C745A4"/>
    <w:rsid w:val="00C80F2F"/>
    <w:rsid w:val="00C81A99"/>
    <w:rsid w:val="00C94095"/>
    <w:rsid w:val="00CD3BE9"/>
    <w:rsid w:val="00CE2308"/>
    <w:rsid w:val="00D13AF0"/>
    <w:rsid w:val="00D35282"/>
    <w:rsid w:val="00D62982"/>
    <w:rsid w:val="00D93DB7"/>
    <w:rsid w:val="00DB1A92"/>
    <w:rsid w:val="00DB618F"/>
    <w:rsid w:val="00DF1594"/>
    <w:rsid w:val="00E07494"/>
    <w:rsid w:val="00E2162D"/>
    <w:rsid w:val="00E620D3"/>
    <w:rsid w:val="00E642FA"/>
    <w:rsid w:val="00E96412"/>
    <w:rsid w:val="00EB1660"/>
    <w:rsid w:val="00EB27D7"/>
    <w:rsid w:val="00EB5270"/>
    <w:rsid w:val="00ED6866"/>
    <w:rsid w:val="00EF028F"/>
    <w:rsid w:val="00F46612"/>
    <w:rsid w:val="00FB4023"/>
    <w:rsid w:val="00FB7475"/>
    <w:rsid w:val="00FD1024"/>
    <w:rsid w:val="00FE504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3F278CB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styleId="BalonMetni">
    <w:name w:val="Balloon Text"/>
    <w:basedOn w:val="Normal"/>
    <w:link w:val="BalonMetniChar"/>
    <w:semiHidden/>
    <w:unhideWhenUsed/>
    <w:rsid w:val="00EF028F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semiHidden/>
    <w:rsid w:val="00EF028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121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5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82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izimi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EDF987-873D-4B72-A99A-B1F5E24859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3</Pages>
  <Words>255</Words>
  <Characters>1458</Characters>
  <Application>Microsoft Office Word</Application>
  <DocSecurity>0</DocSecurity>
  <Lines>12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Ceyhun Yüksel</cp:lastModifiedBy>
  <cp:revision>20</cp:revision>
  <cp:lastPrinted>2021-09-02T11:29:00Z</cp:lastPrinted>
  <dcterms:created xsi:type="dcterms:W3CDTF">2019-11-06T12:31:00Z</dcterms:created>
  <dcterms:modified xsi:type="dcterms:W3CDTF">2023-11-09T0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